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E181E1" w14:textId="4999630F" w:rsidR="0030121C" w:rsidRPr="0030121C" w:rsidRDefault="0030121C">
      <w:pPr>
        <w:rPr>
          <w:rFonts w:ascii="Consolas" w:hAnsi="Consolas"/>
          <w:b/>
          <w:bCs/>
          <w:sz w:val="48"/>
          <w:szCs w:val="48"/>
        </w:rPr>
      </w:pPr>
      <w:r w:rsidRPr="0030121C">
        <w:rPr>
          <w:rFonts w:ascii="Consolas" w:hAnsi="Consolas"/>
          <w:b/>
          <w:bCs/>
          <w:sz w:val="48"/>
          <w:szCs w:val="48"/>
        </w:rPr>
        <w:t>Stuff B Gone</w:t>
      </w:r>
      <w:r w:rsidR="00F64E10">
        <w:rPr>
          <w:rFonts w:ascii="Consolas" w:hAnsi="Consolas"/>
          <w:b/>
          <w:bCs/>
          <w:sz w:val="48"/>
          <w:szCs w:val="48"/>
        </w:rPr>
        <w:t xml:space="preserve"> </w:t>
      </w:r>
      <w:r w:rsidR="00F64E10" w:rsidRPr="00F64E10">
        <w:rPr>
          <w:rFonts w:ascii="Consolas" w:hAnsi="Consolas"/>
          <w:b/>
          <w:bCs/>
          <w:sz w:val="32"/>
          <w:szCs w:val="32"/>
        </w:rPr>
        <w:t>Consignment Services</w:t>
      </w:r>
    </w:p>
    <w:p w14:paraId="0B3C68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</w:rPr>
      </w:pPr>
    </w:p>
    <w:p w14:paraId="3D659BEB" w14:textId="3554A4A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  <w:sz w:val="32"/>
          <w:szCs w:val="32"/>
        </w:rPr>
      </w:pPr>
      <w:r w:rsidRPr="0030121C">
        <w:rPr>
          <w:rFonts w:ascii="Consolas" w:hAnsi="Consolas" w:cs="Courier New"/>
          <w:b/>
          <w:bCs/>
          <w:sz w:val="32"/>
          <w:szCs w:val="32"/>
        </w:rPr>
        <w:t>Consignment Agreement View</w:t>
      </w:r>
    </w:p>
    <w:p w14:paraId="7A105741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</w:rPr>
      </w:pPr>
    </w:p>
    <w:p w14:paraId="7C9EC783" w14:textId="6AE7103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0NF:</w:t>
      </w:r>
    </w:p>
    <w:p w14:paraId="7CFB0470" w14:textId="467237BB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</w:rPr>
        <w:t>ConsignmentId</w:t>
      </w:r>
      <w:proofErr w:type="spellEnd"/>
      <w:r w:rsidRPr="0030121C">
        <w:rPr>
          <w:rFonts w:ascii="Consolas" w:hAnsi="Consolas" w:cs="Courier New"/>
          <w:b/>
          <w:bCs/>
        </w:rPr>
        <w:t>(</w:t>
      </w:r>
      <w:proofErr w:type="gramEnd"/>
      <w:r w:rsidRPr="0030121C">
        <w:rPr>
          <w:rFonts w:ascii="Consolas" w:hAnsi="Consolas" w:cs="Courier New"/>
          <w:b/>
          <w:bCs/>
        </w:rPr>
        <w:t>PK)</w:t>
      </w:r>
      <w:r w:rsidRPr="0030121C">
        <w:rPr>
          <w:rFonts w:ascii="Consolas" w:hAnsi="Consolas" w:cs="Courier New"/>
        </w:rPr>
        <w:t xml:space="preserve">, Date, </w:t>
      </w:r>
      <w:proofErr w:type="spellStart"/>
      <w:r w:rsidRPr="0030121C">
        <w:rPr>
          <w:rFonts w:ascii="Consolas" w:hAnsi="Consolas" w:cs="Courier New"/>
        </w:rPr>
        <w:t>CustomerId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ustomer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Id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Name</w:t>
      </w:r>
      <w:proofErr w:type="spellEnd"/>
      <w:r w:rsidRPr="0030121C">
        <w:rPr>
          <w:rFonts w:ascii="Consolas" w:hAnsi="Consolas" w:cs="Courier New"/>
        </w:rPr>
        <w:t>, (</w:t>
      </w:r>
      <w:proofErr w:type="spellStart"/>
      <w:r w:rsidRPr="0030121C">
        <w:rPr>
          <w:rFonts w:ascii="Consolas" w:hAnsi="Consolas" w:cs="Courier New"/>
        </w:rPr>
        <w:t>LineNumber</w:t>
      </w:r>
      <w:proofErr w:type="spellEnd"/>
      <w:r w:rsidRPr="0030121C">
        <w:rPr>
          <w:rFonts w:ascii="Consolas" w:hAnsi="Consolas" w:cs="Courier New"/>
        </w:rPr>
        <w:t xml:space="preserve">, Description, </w:t>
      </w:r>
      <w:proofErr w:type="spellStart"/>
      <w:r w:rsidRPr="0030121C">
        <w:rPr>
          <w:rFonts w:ascii="Consolas" w:hAnsi="Consolas" w:cs="Courier New"/>
        </w:rPr>
        <w:t>Start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Low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Cod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Description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Cost</w:t>
      </w:r>
      <w:proofErr w:type="spellEnd"/>
      <w:r w:rsidRPr="0030121C">
        <w:rPr>
          <w:rFonts w:ascii="Consolas" w:hAnsi="Consolas" w:cs="Courier New"/>
        </w:rPr>
        <w:t xml:space="preserve">), </w:t>
      </w:r>
      <w:proofErr w:type="spellStart"/>
      <w:r w:rsidRPr="0030121C">
        <w:rPr>
          <w:rFonts w:ascii="Consolas" w:hAnsi="Consolas" w:cs="Courier New"/>
        </w:rPr>
        <w:t>SubTotal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RewardsDiscount</w:t>
      </w:r>
      <w:proofErr w:type="spellEnd"/>
      <w:r w:rsidRPr="0030121C">
        <w:rPr>
          <w:rFonts w:ascii="Consolas" w:hAnsi="Consolas" w:cs="Courier New"/>
        </w:rPr>
        <w:t>, GST, Total</w:t>
      </w:r>
    </w:p>
    <w:p w14:paraId="44E6399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4F3C4E44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1NF:</w:t>
      </w:r>
    </w:p>
    <w:p w14:paraId="57935C92" w14:textId="025982D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</w:rPr>
        <w:t>ConsignmentId</w:t>
      </w:r>
      <w:proofErr w:type="spellEnd"/>
      <w:r w:rsidRPr="0030121C">
        <w:rPr>
          <w:rFonts w:ascii="Consolas" w:hAnsi="Consolas" w:cs="Courier New"/>
          <w:b/>
          <w:bCs/>
        </w:rPr>
        <w:t>(</w:t>
      </w:r>
      <w:proofErr w:type="gramEnd"/>
      <w:r w:rsidRPr="0030121C">
        <w:rPr>
          <w:rFonts w:ascii="Consolas" w:hAnsi="Consolas" w:cs="Courier New"/>
          <w:b/>
          <w:bCs/>
        </w:rPr>
        <w:t>PK)</w:t>
      </w:r>
      <w:r w:rsidRPr="0030121C">
        <w:rPr>
          <w:rFonts w:ascii="Consolas" w:hAnsi="Consolas" w:cs="Courier New"/>
        </w:rPr>
        <w:t xml:space="preserve">, Date, </w:t>
      </w:r>
      <w:proofErr w:type="spellStart"/>
      <w:r w:rsidRPr="0030121C">
        <w:rPr>
          <w:rFonts w:ascii="Consolas" w:hAnsi="Consolas" w:cs="Courier New"/>
        </w:rPr>
        <w:t>CustomerId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ustomerFir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ustomerLa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Id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Fir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La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ubTotal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RewardsDiscount</w:t>
      </w:r>
      <w:proofErr w:type="spellEnd"/>
      <w:r w:rsidRPr="0030121C">
        <w:rPr>
          <w:rFonts w:ascii="Consolas" w:hAnsi="Consolas" w:cs="Courier New"/>
        </w:rPr>
        <w:t>, GST, Total</w:t>
      </w:r>
    </w:p>
    <w:p w14:paraId="4B532D0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50F30CCE" w14:textId="7425A77A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  <w:i/>
          <w:iCs/>
        </w:rPr>
        <w:t>ConsignmentId</w:t>
      </w:r>
      <w:proofErr w:type="spellEnd"/>
      <w:r w:rsidRPr="0030121C">
        <w:rPr>
          <w:rFonts w:ascii="Consolas" w:hAnsi="Consolas" w:cs="Courier New"/>
          <w:b/>
          <w:bCs/>
          <w:i/>
          <w:iCs/>
        </w:rPr>
        <w:t>(</w:t>
      </w:r>
      <w:proofErr w:type="gramEnd"/>
      <w:r w:rsidRPr="0030121C">
        <w:rPr>
          <w:rFonts w:ascii="Consolas" w:hAnsi="Consolas" w:cs="Courier New"/>
          <w:b/>
          <w:bCs/>
          <w:i/>
          <w:iCs/>
        </w:rPr>
        <w:t>FK)(PK)</w:t>
      </w:r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  <w:b/>
          <w:bCs/>
        </w:rPr>
        <w:t>LineNumber</w:t>
      </w:r>
      <w:proofErr w:type="spellEnd"/>
      <w:r w:rsidRPr="0030121C">
        <w:rPr>
          <w:rFonts w:ascii="Consolas" w:hAnsi="Consolas" w:cs="Courier New"/>
          <w:b/>
          <w:bCs/>
        </w:rPr>
        <w:t>(PK)</w:t>
      </w:r>
      <w:r w:rsidRPr="0030121C">
        <w:rPr>
          <w:rFonts w:ascii="Consolas" w:hAnsi="Consolas" w:cs="Courier New"/>
        </w:rPr>
        <w:t xml:space="preserve">, Description, </w:t>
      </w:r>
      <w:proofErr w:type="spellStart"/>
      <w:r w:rsidRPr="0030121C">
        <w:rPr>
          <w:rFonts w:ascii="Consolas" w:hAnsi="Consolas" w:cs="Courier New"/>
        </w:rPr>
        <w:t>Start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Low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Cod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Description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Cost</w:t>
      </w:r>
      <w:proofErr w:type="spellEnd"/>
    </w:p>
    <w:p w14:paraId="173F1B9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6B11769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2NF:</w:t>
      </w:r>
    </w:p>
    <w:p w14:paraId="18008FA6" w14:textId="0B0C1DF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</w:rPr>
        <w:t>ConsignmentId</w:t>
      </w:r>
      <w:proofErr w:type="spellEnd"/>
      <w:r w:rsidRPr="0030121C">
        <w:rPr>
          <w:rFonts w:ascii="Consolas" w:hAnsi="Consolas" w:cs="Courier New"/>
          <w:b/>
          <w:bCs/>
        </w:rPr>
        <w:t>(</w:t>
      </w:r>
      <w:proofErr w:type="gramEnd"/>
      <w:r w:rsidRPr="0030121C">
        <w:rPr>
          <w:rFonts w:ascii="Consolas" w:hAnsi="Consolas" w:cs="Courier New"/>
          <w:b/>
          <w:bCs/>
        </w:rPr>
        <w:t>PK),</w:t>
      </w:r>
      <w:r w:rsidRPr="0030121C">
        <w:rPr>
          <w:rFonts w:ascii="Consolas" w:hAnsi="Consolas" w:cs="Courier New"/>
        </w:rPr>
        <w:t xml:space="preserve"> Date, </w:t>
      </w:r>
      <w:proofErr w:type="spellStart"/>
      <w:r w:rsidRPr="0030121C">
        <w:rPr>
          <w:rFonts w:ascii="Consolas" w:hAnsi="Consolas" w:cs="Courier New"/>
        </w:rPr>
        <w:t>CustomerId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ustomerFir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ustomerLa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Id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Fir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taffLastNam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SubTotal</w:t>
      </w:r>
      <w:proofErr w:type="spellEnd"/>
      <w:r w:rsidRPr="0030121C">
        <w:rPr>
          <w:rFonts w:ascii="Consolas" w:hAnsi="Consolas" w:cs="Courier New"/>
        </w:rPr>
        <w:t xml:space="preserve">,  </w:t>
      </w:r>
      <w:proofErr w:type="spellStart"/>
      <w:r w:rsidRPr="0030121C">
        <w:rPr>
          <w:rFonts w:ascii="Consolas" w:hAnsi="Consolas" w:cs="Courier New"/>
        </w:rPr>
        <w:t>RewardsDiscount</w:t>
      </w:r>
      <w:proofErr w:type="spellEnd"/>
      <w:r w:rsidRPr="0030121C">
        <w:rPr>
          <w:rFonts w:ascii="Consolas" w:hAnsi="Consolas" w:cs="Courier New"/>
        </w:rPr>
        <w:t>, GST, Total</w:t>
      </w:r>
    </w:p>
    <w:p w14:paraId="68939DB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21610C2" w14:textId="793608BE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  <w:i/>
          <w:iCs/>
        </w:rPr>
        <w:t>ConsignmentId</w:t>
      </w:r>
      <w:proofErr w:type="spellEnd"/>
      <w:r w:rsidRPr="0030121C">
        <w:rPr>
          <w:rFonts w:ascii="Consolas" w:hAnsi="Consolas" w:cs="Courier New"/>
          <w:b/>
          <w:bCs/>
          <w:i/>
          <w:iCs/>
        </w:rPr>
        <w:t>(</w:t>
      </w:r>
      <w:proofErr w:type="gramEnd"/>
      <w:r w:rsidRPr="0030121C">
        <w:rPr>
          <w:rFonts w:ascii="Consolas" w:hAnsi="Consolas" w:cs="Courier New"/>
          <w:b/>
          <w:bCs/>
          <w:i/>
          <w:iCs/>
        </w:rPr>
        <w:t>FK)(PK)</w:t>
      </w:r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  <w:b/>
          <w:bCs/>
        </w:rPr>
        <w:t>LineNumber</w:t>
      </w:r>
      <w:proofErr w:type="spellEnd"/>
      <w:r w:rsidRPr="0030121C">
        <w:rPr>
          <w:rFonts w:ascii="Consolas" w:hAnsi="Consolas" w:cs="Courier New"/>
          <w:b/>
          <w:bCs/>
        </w:rPr>
        <w:t>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  <w:b/>
          <w:bCs/>
        </w:rPr>
        <w:t xml:space="preserve"> </w:t>
      </w:r>
      <w:r w:rsidRPr="0030121C">
        <w:rPr>
          <w:rFonts w:ascii="Consolas" w:hAnsi="Consolas" w:cs="Courier New"/>
        </w:rPr>
        <w:t xml:space="preserve">Description, </w:t>
      </w:r>
      <w:proofErr w:type="spellStart"/>
      <w:r w:rsidRPr="0030121C">
        <w:rPr>
          <w:rFonts w:ascii="Consolas" w:hAnsi="Consolas" w:cs="Courier New"/>
        </w:rPr>
        <w:t>Start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Low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Cod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Description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CategoryCost</w:t>
      </w:r>
      <w:proofErr w:type="spellEnd"/>
    </w:p>
    <w:p w14:paraId="238D9A7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A6AFB8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3NF:</w:t>
      </w:r>
    </w:p>
    <w:p w14:paraId="454155E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onsignment</w:t>
      </w:r>
    </w:p>
    <w:p w14:paraId="76890DD3" w14:textId="0CCE5BFD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</w:rPr>
        <w:t>ConsignmentId</w:t>
      </w:r>
      <w:proofErr w:type="spellEnd"/>
      <w:r w:rsidRPr="0030121C">
        <w:rPr>
          <w:rFonts w:ascii="Consolas" w:hAnsi="Consolas" w:cs="Courier New"/>
          <w:b/>
          <w:bCs/>
        </w:rPr>
        <w:t>(</w:t>
      </w:r>
      <w:proofErr w:type="gramEnd"/>
      <w:r w:rsidRPr="0030121C">
        <w:rPr>
          <w:rFonts w:ascii="Consolas" w:hAnsi="Consolas" w:cs="Courier New"/>
          <w:b/>
          <w:bCs/>
        </w:rPr>
        <w:t>PK)</w:t>
      </w:r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  <w:i/>
          <w:iCs/>
        </w:rPr>
        <w:t>CustomerId</w:t>
      </w:r>
      <w:proofErr w:type="spellEnd"/>
      <w:r w:rsidRPr="0030121C">
        <w:rPr>
          <w:rFonts w:ascii="Consolas" w:hAnsi="Consolas" w:cs="Courier New"/>
          <w:i/>
          <w:iCs/>
        </w:rPr>
        <w:t>(FK)</w:t>
      </w:r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  <w:i/>
          <w:iCs/>
        </w:rPr>
        <w:t>StaffId</w:t>
      </w:r>
      <w:proofErr w:type="spellEnd"/>
      <w:r w:rsidRPr="0030121C">
        <w:rPr>
          <w:rFonts w:ascii="Consolas" w:hAnsi="Consolas" w:cs="Courier New"/>
          <w:i/>
          <w:iCs/>
        </w:rPr>
        <w:t>(FK)</w:t>
      </w:r>
      <w:r w:rsidRPr="0030121C">
        <w:rPr>
          <w:rFonts w:ascii="Consolas" w:hAnsi="Consolas" w:cs="Courier New"/>
        </w:rPr>
        <w:t xml:space="preserve">, Date, </w:t>
      </w:r>
      <w:proofErr w:type="spellStart"/>
      <w:r w:rsidRPr="0030121C">
        <w:rPr>
          <w:rFonts w:ascii="Consolas" w:hAnsi="Consolas" w:cs="Courier New"/>
        </w:rPr>
        <w:t>SubTotal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RewardsDiscount</w:t>
      </w:r>
      <w:proofErr w:type="spellEnd"/>
      <w:r w:rsidRPr="0030121C">
        <w:rPr>
          <w:rFonts w:ascii="Consolas" w:hAnsi="Consolas" w:cs="Courier New"/>
        </w:rPr>
        <w:t>, GST, Total</w:t>
      </w:r>
    </w:p>
    <w:p w14:paraId="02E45D7A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DE2D4A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</w:t>
      </w:r>
    </w:p>
    <w:p w14:paraId="5205FC5E" w14:textId="2211B44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</w:rPr>
        <w:t>CustomerId</w:t>
      </w:r>
      <w:proofErr w:type="spellEnd"/>
      <w:r w:rsidRPr="0030121C">
        <w:rPr>
          <w:rFonts w:ascii="Consolas" w:hAnsi="Consolas" w:cs="Courier New"/>
          <w:b/>
          <w:bCs/>
        </w:rPr>
        <w:t>(</w:t>
      </w:r>
      <w:proofErr w:type="gramEnd"/>
      <w:r w:rsidRPr="0030121C">
        <w:rPr>
          <w:rFonts w:ascii="Consolas" w:hAnsi="Consolas" w:cs="Courier New"/>
          <w:b/>
          <w:bCs/>
        </w:rPr>
        <w:t>PK)</w:t>
      </w:r>
      <w:r w:rsidRPr="0030121C">
        <w:rPr>
          <w:rFonts w:ascii="Consolas" w:hAnsi="Consolas" w:cs="Courier New"/>
        </w:rPr>
        <w:t>,</w:t>
      </w:r>
      <w:r w:rsidR="00F55039">
        <w:rPr>
          <w:rFonts w:ascii="Consolas" w:hAnsi="Consolas" w:cs="Courier New"/>
        </w:rPr>
        <w:t xml:space="preserve"> </w:t>
      </w:r>
      <w:proofErr w:type="spellStart"/>
      <w:r w:rsidRPr="0030121C">
        <w:rPr>
          <w:rFonts w:ascii="Consolas" w:hAnsi="Consolas" w:cs="Courier New"/>
        </w:rPr>
        <w:t>CustomerFirstName</w:t>
      </w:r>
      <w:proofErr w:type="spellEnd"/>
      <w:r w:rsidRPr="0030121C">
        <w:rPr>
          <w:rFonts w:ascii="Consolas" w:hAnsi="Consolas" w:cs="Courier New"/>
        </w:rPr>
        <w:t>,</w:t>
      </w:r>
      <w:r w:rsidR="00F55039">
        <w:rPr>
          <w:rFonts w:ascii="Consolas" w:hAnsi="Consolas" w:cs="Courier New"/>
        </w:rPr>
        <w:t xml:space="preserve"> </w:t>
      </w:r>
      <w:proofErr w:type="spellStart"/>
      <w:r w:rsidRPr="0030121C">
        <w:rPr>
          <w:rFonts w:ascii="Consolas" w:hAnsi="Consolas" w:cs="Courier New"/>
        </w:rPr>
        <w:t>CustomerLastName</w:t>
      </w:r>
      <w:proofErr w:type="spellEnd"/>
    </w:p>
    <w:p w14:paraId="4AAF74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482356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</w:t>
      </w:r>
    </w:p>
    <w:p w14:paraId="0EC863E9" w14:textId="6906342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</w:rPr>
        <w:t>StaffId</w:t>
      </w:r>
      <w:proofErr w:type="spellEnd"/>
      <w:r w:rsidRPr="0030121C">
        <w:rPr>
          <w:rFonts w:ascii="Consolas" w:hAnsi="Consolas" w:cs="Courier New"/>
          <w:b/>
          <w:bCs/>
        </w:rPr>
        <w:t>(</w:t>
      </w:r>
      <w:proofErr w:type="gramEnd"/>
      <w:r w:rsidRPr="0030121C">
        <w:rPr>
          <w:rFonts w:ascii="Consolas" w:hAnsi="Consolas" w:cs="Courier New"/>
          <w:b/>
          <w:bCs/>
        </w:rPr>
        <w:t>PK)</w:t>
      </w:r>
      <w:r w:rsidRPr="0030121C">
        <w:rPr>
          <w:rFonts w:ascii="Consolas" w:hAnsi="Consolas" w:cs="Courier New"/>
        </w:rPr>
        <w:t>,</w:t>
      </w:r>
      <w:r w:rsidR="00F55039">
        <w:rPr>
          <w:rFonts w:ascii="Consolas" w:hAnsi="Consolas" w:cs="Courier New"/>
        </w:rPr>
        <w:t xml:space="preserve"> </w:t>
      </w:r>
      <w:proofErr w:type="spellStart"/>
      <w:r w:rsidRPr="0030121C">
        <w:rPr>
          <w:rFonts w:ascii="Consolas" w:hAnsi="Consolas" w:cs="Courier New"/>
        </w:rPr>
        <w:t>StaffFirstName</w:t>
      </w:r>
      <w:proofErr w:type="spellEnd"/>
      <w:r w:rsidRPr="0030121C">
        <w:rPr>
          <w:rFonts w:ascii="Consolas" w:hAnsi="Consolas" w:cs="Courier New"/>
        </w:rPr>
        <w:t>,</w:t>
      </w:r>
      <w:r w:rsidR="00F55039">
        <w:rPr>
          <w:rFonts w:ascii="Consolas" w:hAnsi="Consolas" w:cs="Courier New"/>
        </w:rPr>
        <w:t xml:space="preserve"> </w:t>
      </w:r>
      <w:proofErr w:type="spellStart"/>
      <w:r w:rsidRPr="0030121C">
        <w:rPr>
          <w:rFonts w:ascii="Consolas" w:hAnsi="Consolas" w:cs="Courier New"/>
        </w:rPr>
        <w:t>StaffLastName</w:t>
      </w:r>
      <w:proofErr w:type="spellEnd"/>
    </w:p>
    <w:p w14:paraId="38AD8C4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74EB6731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r w:rsidRPr="0030121C">
        <w:rPr>
          <w:rFonts w:ascii="Consolas" w:hAnsi="Consolas" w:cs="Courier New"/>
        </w:rPr>
        <w:t>ConsignmentDetail</w:t>
      </w:r>
      <w:proofErr w:type="spellEnd"/>
    </w:p>
    <w:p w14:paraId="05E2B61F" w14:textId="25DF462E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  <w:i/>
          <w:iCs/>
        </w:rPr>
        <w:t>ConsignmentId</w:t>
      </w:r>
      <w:proofErr w:type="spellEnd"/>
      <w:r w:rsidRPr="0030121C">
        <w:rPr>
          <w:rFonts w:ascii="Consolas" w:hAnsi="Consolas" w:cs="Courier New"/>
          <w:b/>
          <w:bCs/>
          <w:i/>
          <w:iCs/>
        </w:rPr>
        <w:t>(</w:t>
      </w:r>
      <w:proofErr w:type="gramEnd"/>
      <w:r w:rsidRPr="0030121C">
        <w:rPr>
          <w:rFonts w:ascii="Consolas" w:hAnsi="Consolas" w:cs="Courier New"/>
          <w:b/>
          <w:bCs/>
          <w:i/>
          <w:iCs/>
        </w:rPr>
        <w:t>FK)(PK)</w:t>
      </w:r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  <w:b/>
          <w:bCs/>
        </w:rPr>
        <w:t>LineNumber</w:t>
      </w:r>
      <w:proofErr w:type="spellEnd"/>
      <w:r w:rsidRPr="0030121C">
        <w:rPr>
          <w:rFonts w:ascii="Consolas" w:hAnsi="Consolas" w:cs="Courier New"/>
          <w:b/>
          <w:bCs/>
        </w:rPr>
        <w:t>(PK)</w:t>
      </w:r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  <w:i/>
          <w:iCs/>
        </w:rPr>
        <w:t>CategoryCode</w:t>
      </w:r>
      <w:proofErr w:type="spellEnd"/>
      <w:r w:rsidRPr="0030121C">
        <w:rPr>
          <w:rFonts w:ascii="Consolas" w:hAnsi="Consolas" w:cs="Courier New"/>
          <w:i/>
          <w:iCs/>
        </w:rPr>
        <w:t>(FK)</w:t>
      </w:r>
      <w:r w:rsidRPr="0030121C">
        <w:rPr>
          <w:rFonts w:ascii="Consolas" w:hAnsi="Consolas" w:cs="Courier New"/>
        </w:rPr>
        <w:t xml:space="preserve">, Description, </w:t>
      </w:r>
      <w:proofErr w:type="spellStart"/>
      <w:r w:rsidRPr="0030121C">
        <w:rPr>
          <w:rFonts w:ascii="Consolas" w:hAnsi="Consolas" w:cs="Courier New"/>
        </w:rPr>
        <w:t>Start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LowPrice</w:t>
      </w:r>
      <w:proofErr w:type="spellEnd"/>
      <w:r w:rsidRPr="0030121C">
        <w:rPr>
          <w:rFonts w:ascii="Consolas" w:hAnsi="Consolas" w:cs="Courier New"/>
        </w:rPr>
        <w:t xml:space="preserve">, </w:t>
      </w:r>
      <w:proofErr w:type="spellStart"/>
      <w:r w:rsidRPr="0030121C">
        <w:rPr>
          <w:rFonts w:ascii="Consolas" w:hAnsi="Consolas" w:cs="Courier New"/>
        </w:rPr>
        <w:t>HistoricalCategoryCost</w:t>
      </w:r>
      <w:proofErr w:type="spellEnd"/>
    </w:p>
    <w:p w14:paraId="6571655A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4A4A205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ategory</w:t>
      </w:r>
    </w:p>
    <w:p w14:paraId="18C759A3" w14:textId="2C30526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proofErr w:type="spellStart"/>
      <w:proofErr w:type="gramStart"/>
      <w:r w:rsidRPr="0030121C">
        <w:rPr>
          <w:rFonts w:ascii="Consolas" w:hAnsi="Consolas" w:cs="Courier New"/>
          <w:b/>
          <w:bCs/>
        </w:rPr>
        <w:t>CategoryCode</w:t>
      </w:r>
      <w:proofErr w:type="spellEnd"/>
      <w:r w:rsidRPr="0030121C">
        <w:rPr>
          <w:rFonts w:ascii="Consolas" w:hAnsi="Consolas" w:cs="Courier New"/>
          <w:b/>
          <w:bCs/>
        </w:rPr>
        <w:t>(</w:t>
      </w:r>
      <w:proofErr w:type="gramEnd"/>
      <w:r w:rsidRPr="0030121C">
        <w:rPr>
          <w:rFonts w:ascii="Consolas" w:hAnsi="Consolas" w:cs="Courier New"/>
          <w:b/>
          <w:bCs/>
        </w:rPr>
        <w:t>PK)</w:t>
      </w:r>
      <w:r w:rsidRPr="0030121C">
        <w:rPr>
          <w:rFonts w:ascii="Consolas" w:hAnsi="Consolas" w:cs="Courier New"/>
        </w:rPr>
        <w:t>,</w:t>
      </w:r>
      <w:proofErr w:type="spellStart"/>
      <w:r w:rsidRPr="0030121C">
        <w:rPr>
          <w:rFonts w:ascii="Consolas" w:hAnsi="Consolas" w:cs="Courier New"/>
        </w:rPr>
        <w:t>CategoryDescription,CurrentCategoryCost</w:t>
      </w:r>
      <w:proofErr w:type="spellEnd"/>
    </w:p>
    <w:p w14:paraId="54D57588" w14:textId="265CE15F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543EB54E" w14:textId="2901BF67" w:rsidR="0030121C" w:rsidRPr="0030121C" w:rsidRDefault="00F819C0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  <w:noProof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4318A9BF" wp14:editId="2453EC87">
                <wp:simplePos x="0" y="0"/>
                <wp:positionH relativeFrom="column">
                  <wp:posOffset>1403074</wp:posOffset>
                </wp:positionH>
                <wp:positionV relativeFrom="paragraph">
                  <wp:posOffset>-169690</wp:posOffset>
                </wp:positionV>
                <wp:extent cx="525240" cy="372600"/>
                <wp:effectExtent l="38100" t="38100" r="46355" b="46990"/>
                <wp:wrapNone/>
                <wp:docPr id="2" name="Ink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">
                      <w14:nvContentPartPr>
                        <w14:cNvContentPartPr/>
                      </w14:nvContentPartPr>
                      <w14:xfrm>
                        <a:off x="0" y="0"/>
                        <a:ext cx="525240" cy="372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CDBF92D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2" o:spid="_x0000_s1026" type="#_x0000_t75" style="position:absolute;margin-left:110.15pt;margin-top:-13.7pt;width:42.05pt;height:30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">
                <v:imagedata r:id="rId6" o:title=""/>
              </v:shape>
            </w:pict>
          </mc:Fallback>
        </mc:AlternateContent>
      </w:r>
    </w:p>
    <w:p w14:paraId="130C1263" w14:textId="512A0B0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54F6B635" w14:textId="17B8E9D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2BEFCE19" w14:textId="34FC31F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lastRenderedPageBreak/>
        <w:t>ERD:</w:t>
      </w:r>
    </w:p>
    <w:p w14:paraId="22A7AB1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0BF28DC7" w14:textId="4B36A2B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  <w:r w:rsidRPr="0030121C">
        <w:rPr>
          <w:rFonts w:ascii="Consolas" w:hAnsi="Consolas"/>
        </w:rPr>
        <w:object w:dxaOrig="12810" w:dyaOrig="7186" w14:anchorId="6A3CE541">
          <v:shape id="_x0000_i1025" type="#_x0000_t75" style="width:450.75pt;height:252.75pt" o:ole="">
            <v:imagedata r:id="rId7" o:title=""/>
          </v:shape>
          <o:OLEObject Type="Embed" ProgID="Visio.Drawing.15" ShapeID="_x0000_i1025" DrawAspect="Content" ObjectID="_1705121724" r:id="rId8"/>
        </w:object>
      </w:r>
    </w:p>
    <w:p w14:paraId="0A0C1A8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2D171CC" w14:textId="6E8CA90C" w:rsidR="0030121C" w:rsidRPr="0030121C" w:rsidRDefault="0030121C">
      <w:pPr>
        <w:rPr>
          <w:rFonts w:ascii="Consolas" w:hAnsi="Consolas"/>
          <w:b/>
          <w:bCs/>
          <w:sz w:val="32"/>
          <w:szCs w:val="32"/>
        </w:rPr>
      </w:pPr>
      <w:r w:rsidRPr="0030121C">
        <w:rPr>
          <w:rFonts w:ascii="Consolas" w:hAnsi="Consolas"/>
          <w:b/>
          <w:bCs/>
          <w:sz w:val="32"/>
          <w:szCs w:val="32"/>
        </w:rPr>
        <w:t>Staff Training View</w:t>
      </w:r>
    </w:p>
    <w:p w14:paraId="7790E6F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0NF:</w:t>
      </w:r>
    </w:p>
    <w:p w14:paraId="6706904C" w14:textId="4C3A671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 StaffName, TypeId, TypeName, (TrainingId, Description, StartDate, EndDate, PassOrFail)</w:t>
      </w:r>
    </w:p>
    <w:p w14:paraId="01DAA0B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3B54053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1NF:</w:t>
      </w:r>
    </w:p>
    <w:p w14:paraId="2158D112" w14:textId="088477F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 StaffFirstName, StaffLastName, TypeId, TypeName</w:t>
      </w:r>
    </w:p>
    <w:p w14:paraId="675971F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6D75BCB6" w14:textId="03BB77DA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b/>
          <w:bCs/>
        </w:rPr>
        <w:t>TrainingId(PK)</w:t>
      </w:r>
      <w:r w:rsidRPr="0030121C">
        <w:rPr>
          <w:rFonts w:ascii="Consolas" w:hAnsi="Consolas" w:cs="Courier New"/>
        </w:rPr>
        <w:t>, Description, StartDate, EndDate, PassOrFail</w:t>
      </w:r>
    </w:p>
    <w:p w14:paraId="58D583DB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12305E9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2NF:</w:t>
      </w:r>
    </w:p>
    <w:p w14:paraId="64A8E419" w14:textId="191A562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 StaffFirstName, StaffLastName, TypeId,TypeName</w:t>
      </w:r>
    </w:p>
    <w:p w14:paraId="3E4383D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3F2603D5" w14:textId="20BE966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b/>
          <w:bCs/>
          <w:i/>
          <w:iCs/>
        </w:rPr>
        <w:t>TrainingId(PK)(FK)</w:t>
      </w:r>
      <w:r w:rsidRPr="0030121C">
        <w:rPr>
          <w:rFonts w:ascii="Consolas" w:hAnsi="Consolas" w:cs="Courier New"/>
        </w:rPr>
        <w:t>, PassOrFail</w:t>
      </w:r>
    </w:p>
    <w:p w14:paraId="306DE0B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2529A43" w14:textId="483D703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rainingId(PK)</w:t>
      </w:r>
      <w:r w:rsidRPr="0030121C">
        <w:rPr>
          <w:rFonts w:ascii="Consolas" w:hAnsi="Consolas" w:cs="Courier New"/>
        </w:rPr>
        <w:t>, Description, StartDate, EndDate</w:t>
      </w:r>
    </w:p>
    <w:p w14:paraId="35F49E4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46914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3NF:</w:t>
      </w:r>
    </w:p>
    <w:p w14:paraId="4E52318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</w:t>
      </w:r>
    </w:p>
    <w:p w14:paraId="42441B88" w14:textId="21DBCF2B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i/>
          <w:iCs/>
        </w:rPr>
        <w:t>TypeId(FK)</w:t>
      </w:r>
      <w:r w:rsidRPr="0030121C">
        <w:rPr>
          <w:rFonts w:ascii="Consolas" w:hAnsi="Consolas" w:cs="Courier New"/>
        </w:rPr>
        <w:t>, StaffFirstName, StaffLastName</w:t>
      </w:r>
    </w:p>
    <w:p w14:paraId="49E10F6A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5A193BA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ype</w:t>
      </w:r>
    </w:p>
    <w:p w14:paraId="1511A5CC" w14:textId="08A7758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ypeId(PK)</w:t>
      </w:r>
      <w:r w:rsidRPr="0030121C">
        <w:rPr>
          <w:rFonts w:ascii="Consolas" w:hAnsi="Consolas" w:cs="Courier New"/>
        </w:rPr>
        <w:t>, TypeName</w:t>
      </w:r>
    </w:p>
    <w:p w14:paraId="611244D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14E7119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raining</w:t>
      </w:r>
    </w:p>
    <w:p w14:paraId="7F9ABDDF" w14:textId="2F02BC8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b/>
          <w:bCs/>
          <w:i/>
          <w:iCs/>
        </w:rPr>
        <w:t>TrainingId(PK)(FK)</w:t>
      </w:r>
      <w:r w:rsidRPr="0030121C">
        <w:rPr>
          <w:rFonts w:ascii="Consolas" w:hAnsi="Consolas" w:cs="Courier New"/>
        </w:rPr>
        <w:t>, PassOrFail</w:t>
      </w:r>
    </w:p>
    <w:p w14:paraId="6E73030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lastRenderedPageBreak/>
        <w:t> </w:t>
      </w:r>
    </w:p>
    <w:p w14:paraId="4D49116B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Training</w:t>
      </w:r>
    </w:p>
    <w:p w14:paraId="072E0DEA" w14:textId="6A51AD8D" w:rsidR="0030121C" w:rsidRPr="0030121C" w:rsidRDefault="00F819C0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  <w:b/>
          <w:bCs/>
          <w:noProof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5A7BFB06" wp14:editId="527457A3">
                <wp:simplePos x="0" y="0"/>
                <wp:positionH relativeFrom="column">
                  <wp:posOffset>2083834</wp:posOffset>
                </wp:positionH>
                <wp:positionV relativeFrom="paragraph">
                  <wp:posOffset>-191078</wp:posOffset>
                </wp:positionV>
                <wp:extent cx="696240" cy="551520"/>
                <wp:effectExtent l="38100" t="38100" r="46990" b="3937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696240" cy="551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7614D4" id="Ink 3" o:spid="_x0000_s1026" type="#_x0000_t75" style="position:absolute;margin-left:163.75pt;margin-top:-15.4pt;width:55.5pt;height:44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">
                <v:imagedata r:id="rId10" o:title=""/>
              </v:shape>
            </w:pict>
          </mc:Fallback>
        </mc:AlternateContent>
      </w:r>
      <w:proofErr w:type="spellStart"/>
      <w:proofErr w:type="gramStart"/>
      <w:r w:rsidR="0030121C" w:rsidRPr="0030121C">
        <w:rPr>
          <w:rFonts w:ascii="Consolas" w:hAnsi="Consolas" w:cs="Courier New"/>
          <w:b/>
          <w:bCs/>
        </w:rPr>
        <w:t>TrainingId</w:t>
      </w:r>
      <w:proofErr w:type="spellEnd"/>
      <w:r w:rsidR="0030121C" w:rsidRPr="0030121C">
        <w:rPr>
          <w:rFonts w:ascii="Consolas" w:hAnsi="Consolas" w:cs="Courier New"/>
          <w:b/>
          <w:bCs/>
        </w:rPr>
        <w:t>(</w:t>
      </w:r>
      <w:proofErr w:type="gramEnd"/>
      <w:r w:rsidR="0030121C" w:rsidRPr="0030121C">
        <w:rPr>
          <w:rFonts w:ascii="Consolas" w:hAnsi="Consolas" w:cs="Courier New"/>
          <w:b/>
          <w:bCs/>
        </w:rPr>
        <w:t>PK)</w:t>
      </w:r>
      <w:r w:rsidR="0030121C" w:rsidRPr="0030121C">
        <w:rPr>
          <w:rFonts w:ascii="Consolas" w:hAnsi="Consolas" w:cs="Courier New"/>
        </w:rPr>
        <w:t xml:space="preserve">, Description, StartDate, </w:t>
      </w:r>
      <w:proofErr w:type="spellStart"/>
      <w:r w:rsidR="0030121C" w:rsidRPr="0030121C">
        <w:rPr>
          <w:rFonts w:ascii="Consolas" w:hAnsi="Consolas" w:cs="Courier New"/>
        </w:rPr>
        <w:t>EndDate</w:t>
      </w:r>
      <w:proofErr w:type="spellEnd"/>
    </w:p>
    <w:p w14:paraId="3D6317B8" w14:textId="7335D13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br/>
        <w:t>ERD:</w:t>
      </w:r>
    </w:p>
    <w:p w14:paraId="13C41DD6" w14:textId="65B961B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3E5EA65" w14:textId="560BEA6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  <w:r w:rsidRPr="0030121C">
        <w:rPr>
          <w:rFonts w:ascii="Consolas" w:hAnsi="Consolas"/>
        </w:rPr>
        <w:object w:dxaOrig="10501" w:dyaOrig="5476" w14:anchorId="33908AD2">
          <v:shape id="_x0000_i1026" type="#_x0000_t75" style="width:450.4pt;height:235.5pt" o:ole="">
            <v:imagedata r:id="rId11" o:title=""/>
          </v:shape>
          <o:OLEObject Type="Embed" ProgID="Visio.Drawing.15" ShapeID="_x0000_i1026" DrawAspect="Content" ObjectID="_1705121725" r:id="rId12"/>
        </w:object>
      </w:r>
    </w:p>
    <w:p w14:paraId="3D256F0B" w14:textId="1E8387A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36F7EF6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099170B9" w14:textId="5899C86A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  <w:sz w:val="32"/>
          <w:szCs w:val="32"/>
        </w:rPr>
      </w:pPr>
      <w:r w:rsidRPr="0030121C">
        <w:rPr>
          <w:rFonts w:ascii="Consolas" w:hAnsi="Consolas" w:cs="Courier New"/>
          <w:b/>
          <w:bCs/>
          <w:sz w:val="32"/>
          <w:szCs w:val="32"/>
        </w:rPr>
        <w:t>Customer Rewards View</w:t>
      </w:r>
    </w:p>
    <w:p w14:paraId="1EAA6CF7" w14:textId="0B230D2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6064577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0NF:</w:t>
      </w:r>
    </w:p>
    <w:p w14:paraId="7E02DDC6" w14:textId="0C8B8B1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 CustomerName, Address, Email, Phone, RewardCode, RewardDescription, DiscountPercentage, CustomerTypeId, CustomerTypeDescription</w:t>
      </w:r>
    </w:p>
    <w:p w14:paraId="4F02F59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1F1FBF2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1NF:</w:t>
      </w:r>
    </w:p>
    <w:p w14:paraId="322879C9" w14:textId="6A9F2AB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 CustomerLastName, CustomerFirstName, Address, City, Province, PostalCode, Email, Phone, RewardCode, RewardDescription, DiscountPercentage, CustomerTypeId, CustomerTypeDescription</w:t>
      </w:r>
    </w:p>
    <w:p w14:paraId="55D4E05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62B079D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2NF:</w:t>
      </w:r>
    </w:p>
    <w:p w14:paraId="2740464A" w14:textId="2C281A72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 CustomerLastName, CustomerFirstName, Address, City, Province, PostalCode, Email, Phone, RewardCode, RewardDescription, DiscountPercentage, CustomerTypeId, CustomerTypeDescription</w:t>
      </w:r>
    </w:p>
    <w:p w14:paraId="67D55C6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7F4694E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3NF:</w:t>
      </w:r>
    </w:p>
    <w:p w14:paraId="51CAAE84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</w:t>
      </w:r>
    </w:p>
    <w:p w14:paraId="6795E713" w14:textId="142CA4D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i/>
          <w:iCs/>
        </w:rPr>
        <w:t>RewardCode(F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i/>
          <w:iCs/>
        </w:rPr>
        <w:t>CustomerTypeId(FK)</w:t>
      </w:r>
      <w:r w:rsidRPr="0030121C">
        <w:rPr>
          <w:rFonts w:ascii="Consolas" w:hAnsi="Consolas" w:cs="Courier New"/>
        </w:rPr>
        <w:t>, CustomerLastName, CustomerFirstName, Address, City, Province, PostalCode, Email, Phone</w:t>
      </w:r>
    </w:p>
    <w:p w14:paraId="7CCEBE08" w14:textId="0CD0791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34C1CDA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225D3BF5" w14:textId="0CAE0E21" w:rsidR="0030121C" w:rsidRPr="0030121C" w:rsidRDefault="00F819C0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  <w:noProof/>
        </w:rPr>
        <w:lastRenderedPageBreak/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0C60C2BC" wp14:editId="7C119675">
                <wp:simplePos x="0" y="0"/>
                <wp:positionH relativeFrom="column">
                  <wp:posOffset>2069434</wp:posOffset>
                </wp:positionH>
                <wp:positionV relativeFrom="paragraph">
                  <wp:posOffset>-308469</wp:posOffset>
                </wp:positionV>
                <wp:extent cx="862560" cy="593640"/>
                <wp:effectExtent l="38100" t="38100" r="33020" b="35560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862560" cy="593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E9979B" id="Ink 4" o:spid="_x0000_s1026" type="#_x0000_t75" style="position:absolute;margin-left:162.6pt;margin-top:-24.65pt;width:68.6pt;height:47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">
                <v:imagedata r:id="rId14" o:title=""/>
              </v:shape>
            </w:pict>
          </mc:Fallback>
        </mc:AlternateContent>
      </w:r>
      <w:r w:rsidR="0030121C" w:rsidRPr="0030121C">
        <w:rPr>
          <w:rFonts w:ascii="Consolas" w:hAnsi="Consolas" w:cs="Courier New"/>
        </w:rPr>
        <w:t>Reward</w:t>
      </w:r>
    </w:p>
    <w:p w14:paraId="6DD1F400" w14:textId="2BF00AF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RewardCode(PK)</w:t>
      </w:r>
      <w:r w:rsidRPr="0030121C">
        <w:rPr>
          <w:rFonts w:ascii="Consolas" w:hAnsi="Consolas" w:cs="Courier New"/>
        </w:rPr>
        <w:t>, RewardDescription, DiscountPercentage</w:t>
      </w:r>
    </w:p>
    <w:p w14:paraId="2A8AA79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244B8AB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Type</w:t>
      </w:r>
    </w:p>
    <w:p w14:paraId="02F6C461" w14:textId="09FB744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TypeId(PK)</w:t>
      </w:r>
      <w:r w:rsidRPr="0030121C">
        <w:rPr>
          <w:rFonts w:ascii="Consolas" w:hAnsi="Consolas" w:cs="Courier New"/>
        </w:rPr>
        <w:t>, CustomerTypeDescription</w:t>
      </w:r>
    </w:p>
    <w:p w14:paraId="3F62D76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41444096" w14:textId="7FEC996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ERD:</w:t>
      </w:r>
    </w:p>
    <w:p w14:paraId="32C5622D" w14:textId="595431E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7A53DF69" w14:textId="7F446F7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  <w:r w:rsidRPr="0030121C">
        <w:rPr>
          <w:rFonts w:ascii="Consolas" w:hAnsi="Consolas"/>
        </w:rPr>
        <w:object w:dxaOrig="8265" w:dyaOrig="6826" w14:anchorId="723B1F2C">
          <v:shape id="_x0000_i1027" type="#_x0000_t75" style="width:413.25pt;height:341.25pt" o:ole="">
            <v:imagedata r:id="rId15" o:title=""/>
          </v:shape>
          <o:OLEObject Type="Embed" ProgID="Visio.Drawing.15" ShapeID="_x0000_i1027" DrawAspect="Content" ObjectID="_1705121726" r:id="rId16"/>
        </w:object>
      </w:r>
    </w:p>
    <w:p w14:paraId="7F74B351" w14:textId="3B102622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</w:p>
    <w:p w14:paraId="7593BBFE" w14:textId="1C0426A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  <w:b/>
          <w:bCs/>
          <w:sz w:val="32"/>
          <w:szCs w:val="32"/>
        </w:rPr>
      </w:pPr>
      <w:r w:rsidRPr="0030121C">
        <w:rPr>
          <w:rFonts w:ascii="Consolas" w:hAnsi="Consolas"/>
          <w:b/>
          <w:bCs/>
          <w:sz w:val="32"/>
          <w:szCs w:val="32"/>
        </w:rPr>
        <w:t>Merge</w:t>
      </w:r>
      <w:r w:rsidR="00931781">
        <w:rPr>
          <w:rFonts w:ascii="Consolas" w:hAnsi="Consolas"/>
          <w:b/>
          <w:bCs/>
          <w:sz w:val="32"/>
          <w:szCs w:val="32"/>
        </w:rPr>
        <w:t xml:space="preserve"> View</w:t>
      </w:r>
    </w:p>
    <w:p w14:paraId="1E0BC6C6" w14:textId="44D565E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</w:p>
    <w:p w14:paraId="14BC3D1D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onsignment</w:t>
      </w:r>
    </w:p>
    <w:p w14:paraId="14812CEC" w14:textId="483A9D72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onsignment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ustomerId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StaffId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at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ubTotal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sDiscount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GST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otal</w:t>
      </w:r>
    </w:p>
    <w:p w14:paraId="2239F915" w14:textId="25154D4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3E57424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</w:t>
      </w:r>
    </w:p>
    <w:p w14:paraId="349667E6" w14:textId="7436176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RewardCode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ustomerTypeId(FK)</w:t>
      </w:r>
      <w:r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CustomerLastNam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Address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ity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rovinc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ostalCod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mail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hone</w:t>
      </w:r>
    </w:p>
    <w:p w14:paraId="3AA513BB" w14:textId="5DC89F6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008765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</w:t>
      </w:r>
    </w:p>
    <w:p w14:paraId="2FB0ED81" w14:textId="08FCABE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TypeId(FK)</w:t>
      </w:r>
      <w:r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StaffFirstNam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</w:t>
      </w:r>
    </w:p>
    <w:p w14:paraId="74984127" w14:textId="3194380B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E36D118" w14:textId="38004A0E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D8C2CD2" w14:textId="77777777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69F2B709" w14:textId="605AFC4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lastRenderedPageBreak/>
        <w:t>ConsignmentDetail</w:t>
      </w:r>
    </w:p>
    <w:p w14:paraId="1F64C6C3" w14:textId="1717DBB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ConsignmentId(FK)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</w:rPr>
        <w:t>LineNumber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ategoryCode(FK)</w:t>
      </w:r>
      <w:r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Pric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LowPric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HistoricalCategoryCost</w:t>
      </w:r>
    </w:p>
    <w:p w14:paraId="6983CF2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7BCE02E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ategory</w:t>
      </w:r>
    </w:p>
    <w:p w14:paraId="29519502" w14:textId="5CB5D3C9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ategoryCode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rrentCategoryCost</w:t>
      </w:r>
    </w:p>
    <w:p w14:paraId="468AA208" w14:textId="4F76E8D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75BF50C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ype</w:t>
      </w:r>
    </w:p>
    <w:p w14:paraId="478ABB02" w14:textId="28C1488E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ype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Name</w:t>
      </w:r>
    </w:p>
    <w:p w14:paraId="303517F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7FE5293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raining</w:t>
      </w:r>
    </w:p>
    <w:p w14:paraId="156AC53A" w14:textId="6C1168CB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  <w:i/>
          <w:iCs/>
        </w:rPr>
        <w:t>TrainingId(PK)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assOrFail</w:t>
      </w:r>
    </w:p>
    <w:p w14:paraId="3C1CF5F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3E160CC1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Training</w:t>
      </w:r>
    </w:p>
    <w:p w14:paraId="6EF42F23" w14:textId="72BBE0EB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raining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Dat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ndDate</w:t>
      </w:r>
    </w:p>
    <w:p w14:paraId="2CB07B8D" w14:textId="0980A485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AFD478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Reward</w:t>
      </w:r>
    </w:p>
    <w:p w14:paraId="2734430E" w14:textId="29E12F6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RewardCode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iscountPercentage</w:t>
      </w:r>
    </w:p>
    <w:p w14:paraId="10A05459" w14:textId="3CF7A716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 </w:t>
      </w:r>
    </w:p>
    <w:p w14:paraId="71D094B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Type</w:t>
      </w:r>
    </w:p>
    <w:p w14:paraId="69E583F9" w14:textId="4BBBCB7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Type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Description</w:t>
      </w:r>
    </w:p>
    <w:p w14:paraId="6B5948AE" w14:textId="25A980B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2B65DCAD" w14:textId="52BF4651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ERD:</w:t>
      </w:r>
    </w:p>
    <w:p w14:paraId="2CCFE6B2" w14:textId="3ED1FFD3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9500E3B" w14:textId="208021C0" w:rsidR="0030121C" w:rsidRDefault="0030121C" w:rsidP="0030121C">
      <w:pPr>
        <w:pStyle w:val="NormalWeb"/>
        <w:spacing w:before="0" w:beforeAutospacing="0" w:after="0" w:afterAutospacing="0"/>
      </w:pPr>
      <w:r>
        <w:object w:dxaOrig="15256" w:dyaOrig="13455" w14:anchorId="198778CD">
          <v:shape id="_x0000_i1028" type="#_x0000_t75" style="width:406.5pt;height:358.5pt" o:ole="">
            <v:imagedata r:id="rId17" o:title=""/>
          </v:shape>
          <o:OLEObject Type="Embed" ProgID="Visio.Drawing.15" ShapeID="_x0000_i1028" DrawAspect="Content" ObjectID="_1705121727" r:id="rId18"/>
        </w:object>
      </w:r>
    </w:p>
    <w:p w14:paraId="6E9B801D" w14:textId="7CC22C43" w:rsidR="009741CA" w:rsidRPr="00F64E10" w:rsidRDefault="00C0158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  <w:sz w:val="32"/>
          <w:szCs w:val="32"/>
        </w:rPr>
      </w:pPr>
      <w:r w:rsidRPr="00F64E10">
        <w:rPr>
          <w:rFonts w:ascii="Consolas" w:hAnsi="Consolas" w:cs="Courier New"/>
          <w:b/>
          <w:bCs/>
          <w:sz w:val="32"/>
          <w:szCs w:val="32"/>
        </w:rPr>
        <w:lastRenderedPageBreak/>
        <w:t>Short Discussion:</w:t>
      </w:r>
    </w:p>
    <w:p w14:paraId="4028EF17" w14:textId="77777777" w:rsidR="00F64E10" w:rsidRDefault="00F64E10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2F58135C" w14:textId="13A0DEF7" w:rsidR="00C0158C" w:rsidRDefault="004C79E1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What you liked/disliked about the lab?</w:t>
      </w:r>
      <w:r w:rsidR="00611790">
        <w:rPr>
          <w:rFonts w:ascii="Consolas" w:hAnsi="Consolas" w:cs="Courier New"/>
        </w:rPr>
        <w:br/>
      </w:r>
      <w:r w:rsidR="00FF16FF">
        <w:rPr>
          <w:rFonts w:ascii="Consolas" w:hAnsi="Consolas" w:cs="Courier New"/>
        </w:rPr>
        <w:t>I liked the lab because it practice</w:t>
      </w:r>
      <w:r w:rsidR="00102E22">
        <w:rPr>
          <w:rFonts w:ascii="Consolas" w:hAnsi="Consolas" w:cs="Courier New"/>
        </w:rPr>
        <w:t>d</w:t>
      </w:r>
      <w:r w:rsidR="00FF16FF">
        <w:rPr>
          <w:rFonts w:ascii="Consolas" w:hAnsi="Consolas" w:cs="Courier New"/>
        </w:rPr>
        <w:t xml:space="preserve"> us to perform </w:t>
      </w:r>
      <w:r w:rsidR="00F25B1E">
        <w:rPr>
          <w:rFonts w:ascii="Consolas" w:hAnsi="Consolas" w:cs="Courier New"/>
        </w:rPr>
        <w:t xml:space="preserve">the database design and </w:t>
      </w:r>
      <w:r w:rsidR="00102E22">
        <w:rPr>
          <w:rFonts w:ascii="Consolas" w:hAnsi="Consolas" w:cs="Courier New"/>
        </w:rPr>
        <w:t>use the normalization process by ourselves.</w:t>
      </w:r>
    </w:p>
    <w:p w14:paraId="05C160F4" w14:textId="68B3766D" w:rsidR="004C79E1" w:rsidRDefault="004C79E1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How long it took you to complete the lab?</w:t>
      </w:r>
      <w:r w:rsidR="00BF7F58">
        <w:rPr>
          <w:rFonts w:ascii="Consolas" w:hAnsi="Consolas" w:cs="Courier New"/>
        </w:rPr>
        <w:br/>
        <w:t>It took me two hours to complete the lab.</w:t>
      </w:r>
    </w:p>
    <w:p w14:paraId="2A489442" w14:textId="24677BC7" w:rsidR="004C79E1" w:rsidRDefault="004C79E1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How prepared you felt you were for the lab?</w:t>
      </w:r>
      <w:r w:rsidR="001A6BB7">
        <w:rPr>
          <w:rFonts w:ascii="Consolas" w:hAnsi="Consolas" w:cs="Courier New"/>
        </w:rPr>
        <w:br/>
        <w:t xml:space="preserve">I felt confident </w:t>
      </w:r>
      <w:r w:rsidR="004615EF">
        <w:rPr>
          <w:rFonts w:ascii="Consolas" w:hAnsi="Consolas" w:cs="Courier New"/>
        </w:rPr>
        <w:t>answering</w:t>
      </w:r>
      <w:r w:rsidR="0064437C">
        <w:rPr>
          <w:rFonts w:ascii="Consolas" w:hAnsi="Consolas" w:cs="Courier New"/>
        </w:rPr>
        <w:t xml:space="preserve"> </w:t>
      </w:r>
      <w:r w:rsidR="001A6BB7">
        <w:rPr>
          <w:rFonts w:ascii="Consolas" w:hAnsi="Consolas" w:cs="Courier New"/>
        </w:rPr>
        <w:t xml:space="preserve">the </w:t>
      </w:r>
      <w:r w:rsidR="0064437C">
        <w:rPr>
          <w:rFonts w:ascii="Consolas" w:hAnsi="Consolas" w:cs="Courier New"/>
        </w:rPr>
        <w:t xml:space="preserve">lab </w:t>
      </w:r>
      <w:r w:rsidR="001A6BB7">
        <w:rPr>
          <w:rFonts w:ascii="Consolas" w:hAnsi="Consolas" w:cs="Courier New"/>
        </w:rPr>
        <w:t>because we have</w:t>
      </w:r>
      <w:r w:rsidR="007B4F5B">
        <w:rPr>
          <w:rFonts w:ascii="Consolas" w:hAnsi="Consolas" w:cs="Courier New"/>
        </w:rPr>
        <w:t xml:space="preserve"> practice</w:t>
      </w:r>
      <w:r w:rsidR="0064437C">
        <w:rPr>
          <w:rFonts w:ascii="Consolas" w:hAnsi="Consolas" w:cs="Courier New"/>
        </w:rPr>
        <w:t>d</w:t>
      </w:r>
      <w:r w:rsidR="007B4F5B">
        <w:rPr>
          <w:rFonts w:ascii="Consolas" w:hAnsi="Consolas" w:cs="Courier New"/>
        </w:rPr>
        <w:t xml:space="preserve"> </w:t>
      </w:r>
      <w:r w:rsidR="0064437C">
        <w:rPr>
          <w:rFonts w:ascii="Consolas" w:hAnsi="Consolas" w:cs="Courier New"/>
        </w:rPr>
        <w:t xml:space="preserve">the </w:t>
      </w:r>
      <w:r w:rsidR="007B4F5B">
        <w:rPr>
          <w:rFonts w:ascii="Consolas" w:hAnsi="Consolas" w:cs="Courier New"/>
        </w:rPr>
        <w:t xml:space="preserve">normalization process </w:t>
      </w:r>
      <w:r w:rsidR="00562768">
        <w:rPr>
          <w:rFonts w:ascii="Consolas" w:hAnsi="Consolas" w:cs="Courier New"/>
        </w:rPr>
        <w:t xml:space="preserve">on </w:t>
      </w:r>
      <w:r w:rsidR="00086392">
        <w:rPr>
          <w:rFonts w:ascii="Consolas" w:hAnsi="Consolas" w:cs="Courier New"/>
        </w:rPr>
        <w:t xml:space="preserve">a </w:t>
      </w:r>
      <w:r w:rsidR="00DC342A">
        <w:rPr>
          <w:rFonts w:ascii="Consolas" w:hAnsi="Consolas" w:cs="Courier New"/>
        </w:rPr>
        <w:t xml:space="preserve">few </w:t>
      </w:r>
      <w:r w:rsidR="00562768">
        <w:rPr>
          <w:rFonts w:ascii="Consolas" w:hAnsi="Consolas" w:cs="Courier New"/>
        </w:rPr>
        <w:t>different exerci</w:t>
      </w:r>
      <w:r w:rsidR="0064437C">
        <w:rPr>
          <w:rFonts w:ascii="Consolas" w:hAnsi="Consolas" w:cs="Courier New"/>
        </w:rPr>
        <w:t>se examples.</w:t>
      </w:r>
    </w:p>
    <w:p w14:paraId="5839051E" w14:textId="2804DCB9" w:rsidR="004C79E1" w:rsidRPr="0030121C" w:rsidRDefault="00611790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Recommendations for future labs.</w:t>
      </w:r>
      <w:r w:rsidR="004615EF">
        <w:rPr>
          <w:rFonts w:ascii="Consolas" w:hAnsi="Consolas" w:cs="Courier New"/>
        </w:rPr>
        <w:br/>
      </w:r>
      <w:r w:rsidR="00767080">
        <w:rPr>
          <w:rFonts w:ascii="Consolas" w:hAnsi="Consolas" w:cs="Courier New"/>
        </w:rPr>
        <w:t>I have no recommendation for future labs. However, I am OK with the current lab setting.</w:t>
      </w:r>
    </w:p>
    <w:sectPr w:rsidR="004C79E1" w:rsidRPr="0030121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65771D"/>
    <w:multiLevelType w:val="hybridMultilevel"/>
    <w:tmpl w:val="E3CC957E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c3MLW0MDQ2NDCwNDVX0lEKTi0uzszPAykwrAUAQA8JkCwAAAA="/>
  </w:docVars>
  <w:rsids>
    <w:rsidRoot w:val="0030121C"/>
    <w:rsid w:val="00086392"/>
    <w:rsid w:val="00102E22"/>
    <w:rsid w:val="001A6BB7"/>
    <w:rsid w:val="0030121C"/>
    <w:rsid w:val="004615EF"/>
    <w:rsid w:val="004C79E1"/>
    <w:rsid w:val="00562768"/>
    <w:rsid w:val="00611790"/>
    <w:rsid w:val="0064437C"/>
    <w:rsid w:val="00767080"/>
    <w:rsid w:val="007B4F5B"/>
    <w:rsid w:val="00863AE1"/>
    <w:rsid w:val="00931781"/>
    <w:rsid w:val="009741CA"/>
    <w:rsid w:val="00BF7F58"/>
    <w:rsid w:val="00C0158C"/>
    <w:rsid w:val="00DC342A"/>
    <w:rsid w:val="00E06453"/>
    <w:rsid w:val="00F25B1E"/>
    <w:rsid w:val="00F55039"/>
    <w:rsid w:val="00F64E10"/>
    <w:rsid w:val="00F819C0"/>
    <w:rsid w:val="00FF16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875194"/>
  <w15:chartTrackingRefBased/>
  <w15:docId w15:val="{F7AAE5F0-EB42-434F-9FAF-8CAFEB959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3012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S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96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0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customXml" Target="ink/ink3.xml"/><Relationship Id="rId18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customXml" Target="ink/ink1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4" Type="http://schemas.openxmlformats.org/officeDocument/2006/relationships/image" Target="media/image5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2-01-31T15:07:32.993"/>
    </inkml:context>
    <inkml:brush xml:id="br0">
      <inkml:brushProperty name="width" value="0.025" units="cm"/>
      <inkml:brushProperty name="height" value="0.025" units="cm"/>
      <inkml:brushProperty name="color" value="#008C3A"/>
    </inkml:brush>
  </inkml:definitions>
  <inkml:trace contextRef="#ctx0" brushRef="#br0">29 642 13467 0 0,'0'0'6728'0'0,"4"-15"-5101"0"0,1-7-999 0 0,4-18-34 0 0,7-6 2633 0 0,-15 133-2053 0 0,-36 144-831 0 0,9-83-82 0 0,25-146-260 0 0,1 0 1 0 0,-1 0-1 0 0,1 0 1 0 0,0 0 0 0 0,0 0-1 0 0,0 0 1 0 0,0 0-1 0 0,0 0 1 0 0,0 1 0 0 0,0-1-1 0 0,1 0 1 0 0,-1-1-1 0 0,1 1 1 0 0,-1 0 0 0 0,1 0-1 0 0,0 0 1 0 0,0 0 0 0 0,0 0-1 0 0,0-1 1 0 0,2 4-1 0 0,-1-4 7 0 0,-1 0-1 0 0,0 0 0 0 0,1-1 0 0 0,-1 1 1 0 0,1-1-1 0 0,-1 1 0 0 0,1-1 1 0 0,0 0-1 0 0,-1 0 0 0 0,1 0 0 0 0,-1 1 1 0 0,1-1-1 0 0,0-1 0 0 0,-1 1 1 0 0,1 0-1 0 0,-1 0 0 0 0,1-1 0 0 0,-1 1 1 0 0,1 0-1 0 0,1-2 0 0 0,10-3 60 0 0,-1-1-1 0 0,0 0 1 0 0,0-1-1 0 0,18-14 0 0 0,277-238 320 0 0,-100 77-273 0 0,167-111-56 0 0,-271 220-35 0 0,199-104-1 0 0,-302 177-36 0 0,1 0-1 0 0,-1-1 0 0 0,1 1 1 0 0,-1 0-1 0 0,1 0 0 0 0,0 0 1 0 0,-1 0-1 0 0,1-1 1 0 0,-1 1-1 0 0,1 0 0 0 0,-1 0 1 0 0,1 0-1 0 0,-1 0 0 0 0,1 0 1 0 0,-1 0-1 0 0,1 0 1 0 0,0 0-1 0 0,-1 1 0 0 0,1-1 1 0 0,-1 0-1 0 0,1 0 0 0 0,-1 0 1 0 0,1 1-1 0 0,-1-1 1 0 0,1 0-1 0 0,-1 0 0 0 0,1 1 1 0 0,-1-1-1 0 0,0 0 0 0 0,1 1 1 0 0,-1-1-1 0 0,1 1 1 0 0,-1-1-1 0 0,1 1 0 0 0,8 6-3347 0 0,6-3-6019 0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2-01-31T15:07:52.440"/>
    </inkml:context>
    <inkml:brush xml:id="br0">
      <inkml:brushProperty name="width" value="0.025" units="cm"/>
      <inkml:brushProperty name="height" value="0.025" units="cm"/>
      <inkml:brushProperty name="color" value="#008C3A"/>
    </inkml:brush>
  </inkml:definitions>
  <inkml:trace contextRef="#ctx0" brushRef="#br0">8 1026 8058 0 0,'0'0'3067'0'0,"3"-18"-1439"0"0,4-20 250 0 0,2 0-1 0 0,15-44 0 0 0,-17 66-1076 0 0,0 1 0 0 0,1 0-1 0 0,0 0 1 0 0,2 1 0 0 0,-1 0 0 0 0,17-17-1 0 0,-21 79 102 0 0,-10 16-440 0 0,-2 0 0 0 0,-2 0 0 0 0,-37 122 0 0 0,25-106-115 0 0,-19 130 0 0 0,39-204-322 0 0,0 1 0 0 0,1-1 0 0 0,0 1 0 0 0,0-1 0 0 0,0 1 0 0 0,1-1 0 0 0,0 1 0 0 0,2 8 0 0 0,-2-14-18 0 0,-1 0 0 0 0,1 0 0 0 0,0 0 0 0 0,-1 0 0 0 0,1 1 0 0 0,0-1 0 0 0,-1 0 0 0 0,1 0 0 0 0,0-1 0 0 0,0 1 0 0 0,0 0 0 0 0,0 0 0 0 0,0 0 0 0 0,0-1 0 0 0,0 1 0 0 0,0 0 0 0 0,0-1 0 0 0,1 1 0 0 0,0 0 0 0 0,1-1 9 0 0,0 0 0 0 0,-1 1 1 0 0,1-1-1 0 0,0 0 1 0 0,-1 0-1 0 0,1-1 0 0 0,0 1 1 0 0,-1 0-1 0 0,1-1 0 0 0,-1 0 1 0 0,1 0-1 0 0,4-2 0 0 0,15-8 75 0 0,0-2 0 0 0,0-1-1 0 0,-1-1 1 0 0,-1 0 0 0 0,0-2-1 0 0,18-20 1 0 0,2 0-10 0 0,589-555 667 0 0,-220 200-462 0 0,-177 190-189 0 0,-188 168-36 0 0,2 3-1 0 0,0 1 0 0 0,78-36 1 0 0,-118 63-52 0 0,0 1-4 0 0,-1-1 0 0 0,0 1 0 0 0,1 0 0 0 0,0 0 0 0 0,-1 1 0 0 0,1-1 0 0 0,11 0 0 0 0,-17 4-2 0 0,0 0-1 0 0,-1 1 1 0 0,1-1 0 0 0,0 0-1 0 0,-1 0 1 0 0,0 0 0 0 0,1 0-1 0 0,-1 0 1 0 0,0-1-1 0 0,0 1 1 0 0,-1 2 0 0 0,2-4-3 0 0,-7 13 1 0 0,4-9-23 0 0,0 1 0 0 0,1-1-1 0 0,0 0 1 0 0,0 1 0 0 0,0-1 0 0 0,1 1-1 0 0,0 0 1 0 0,-1 0 0 0 0,1 5 0 0 0,3-9-78 0 0,1-1-1 0 0,0 0 1 0 0,0 0 0 0 0,-1 0 0 0 0,1 0 0 0 0,0-1 0 0 0,0 1 0 0 0,-1-1 0 0 0,1 1-1 0 0,0-1 1 0 0,-1 0 0 0 0,5-2 0 0 0,29-24-3548 0 0,-15 7-5388 0 0,-11 10-2889 0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2-01-31T15:08:05.880"/>
    </inkml:context>
    <inkml:brush xml:id="br0">
      <inkml:brushProperty name="width" value="0.025" units="cm"/>
      <inkml:brushProperty name="height" value="0.025" units="cm"/>
      <inkml:brushProperty name="color" value="#008C3A"/>
    </inkml:brush>
  </inkml:definitions>
  <inkml:trace contextRef="#ctx0" brushRef="#br0">27 1014 13707 0 0,'0'0'3451'0'0,"2"-16"-2768"0"0,12-50-123 0 0,-12 61-405 0 0,-1 0 0 0 0,1 0 0 0 0,0 0-1 0 0,1 0 1 0 0,-1 0 0 0 0,1 1 0 0 0,0-1-1 0 0,0 1 1 0 0,0 0 0 0 0,1 0 0 0 0,-1 0-1 0 0,1 0 1 0 0,0 1 0 0 0,0-1 0 0 0,0 1-1 0 0,1 0 1 0 0,-1 0 0 0 0,1 1 0 0 0,0-1-1 0 0,-1 1 1 0 0,8-2 0 0 0,-11 4-121 0 0,0 0 1 0 0,0 1-1 0 0,0-1 0 0 0,0 0 1 0 0,0 1-1 0 0,-1-1 0 0 0,1 0 0 0 0,0 1 1 0 0,0-1-1 0 0,0 1 0 0 0,0-1 1 0 0,-1 1-1 0 0,1 0 0 0 0,0-1 1 0 0,0 1-1 0 0,-1 0 0 0 0,1 0 1 0 0,-1-1-1 0 0,1 1 0 0 0,-1 0 0 0 0,1 0 1 0 0,-1 0-1 0 0,1 0 0 0 0,-1 0 1 0 0,0 0-1 0 0,1 0 0 0 0,-1 0 1 0 0,0 0-1 0 0,0 0 0 0 0,0 0 1 0 0,0 0-1 0 0,0 0 0 0 0,0-1 0 0 0,0 1 1 0 0,0 2-1 0 0,0 42 907 0 0,0-43-861 0 0,-9 77 824 0 0,-3-1 0 0 0,-37 127 0 0 0,21-96-474 0 0,16-60-248 0 0,2-11 73 0 0,1 1-1 0 0,-4 49 1 0 0,12-86-244 0 0,1-1 0 0 0,0 0 0 0 0,-1 1 0 0 0,1-1 0 0 0,0 1 0 0 0,0-1 0 0 0,0 1 0 0 0,0-1 0 0 0,1 1 0 0 0,-1-1 0 0 0,0 1 0 0 0,1-1 0 0 0,-1 0 0 0 0,1 1 0 0 0,-1-1 0 0 0,1 1 0 0 0,-1-1 0 0 0,1 0 0 0 0,0 0 0 0 0,0 1 0 0 0,0-1 0 0 0,0 0 0 0 0,0 0 0 0 0,0 0 0 0 0,0 0 0 0 0,0 0 0 0 0,0 0 0 0 0,0 0 0 0 0,1-1 0 0 0,-1 1 0 0 0,0 0 0 0 0,1-1 0 0 0,-1 1 0 0 0,0-1 0 0 0,1 1 0 0 0,-1-1 0 0 0,1 1 0 0 0,-1-1 0 0 0,1 0 0 0 0,-1 0 0 0 0,0 0 0 0 0,1 0-1 0 0,-1 0 1 0 0,1 0 0 0 0,-1 0 0 0 0,1 0 0 0 0,-1-1 0 0 0,1 1 0 0 0,-1-1 0 0 0,3 0 0 0 0,8-3 59 0 0,1 0-1 0 0,-1-1 0 0 0,0 0 1 0 0,17-11-1 0 0,286-201 529 0 0,-141 89-397 0 0,-73 58-121 0 0,866-626-84 0 0,-825 582-105 0 0,-26 19-94 0 0,3 6-1 0 0,137-78 1 0 0,-246 161 149 0 0,-1 1-140 0 0,0 0 0 0 0,1 0 0 0 0,0 1 0 0 0,18-6 0 0 0,-27 11 155 0 0,-1-1 0 0 0,0 1 1 0 0,0-1-1 0 0,0 1 0 0 0,1-1 0 0 0,-1 1 1 0 0,0 0-1 0 0,0-1 0 0 0,0 1 1 0 0,0-1-1 0 0,0 1 0 0 0,0-1 0 0 0,0 1 1 0 0,0 0-1 0 0,0-1 0 0 0,0 1 1 0 0,-1-1-1 0 0,1 1 0 0 0,0-1 0 0 0,0 1 1 0 0,0-1-1 0 0,-1 1 0 0 0,1-1 1 0 0,0 1-1 0 0,-1-1 0 0 0,1 1 1 0 0,0-1-1 0 0,-1 0 0 0 0,1 1 0 0 0,-1-1 1 0 0,0 1-1 0 0,-11 20-85 0 0,-4 2-654 0 0,4-5-43 0 0,0-1 1 0 0,-18 38-1 0 0,20-22-4487 0 0,6 2-4642 0 0,4-25 1622 0 0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6</Pages>
  <Words>642</Words>
  <Characters>3660</Characters>
  <Application>Microsoft Office Word</Application>
  <DocSecurity>0</DocSecurity>
  <Lines>30</Lines>
  <Paragraphs>8</Paragraphs>
  <ScaleCrop>false</ScaleCrop>
  <Company/>
  <LinksUpToDate>false</LinksUpToDate>
  <CharactersWithSpaces>4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no Angelo Lumapac</dc:creator>
  <cp:keywords/>
  <dc:description/>
  <cp:lastModifiedBy>Allan Anderson</cp:lastModifiedBy>
  <cp:revision>22</cp:revision>
  <dcterms:created xsi:type="dcterms:W3CDTF">2022-01-26T19:30:00Z</dcterms:created>
  <dcterms:modified xsi:type="dcterms:W3CDTF">2022-01-31T15:08:00Z</dcterms:modified>
</cp:coreProperties>
</file>